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D6C885" w14:textId="77777777" w:rsidR="00B126BB" w:rsidRDefault="00B126BB" w:rsidP="00B126BB">
      <w:pPr>
        <w:suppressAutoHyphens/>
        <w:autoSpaceDE w:val="0"/>
        <w:autoSpaceDN w:val="0"/>
        <w:adjustRightInd w:val="0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  <w:spacing w:val="10"/>
        </w:rPr>
        <w:t>Министерство науки и высшего образования Российской Федерации</w:t>
      </w:r>
    </w:p>
    <w:p w14:paraId="4DD781D7" w14:textId="77777777" w:rsidR="00B126BB" w:rsidRDefault="00B126BB" w:rsidP="00B126BB">
      <w:pPr>
        <w:pStyle w:val="4"/>
        <w:suppressAutoHyphens w:val="0"/>
        <w:spacing w:before="0" w:after="0"/>
        <w:ind w:firstLine="709"/>
        <w:jc w:val="center"/>
        <w:rPr>
          <w:rFonts w:ascii="Times New Roman" w:hAnsi="Times New Roman"/>
          <w:spacing w:val="10"/>
          <w:sz w:val="24"/>
          <w:szCs w:val="24"/>
          <w:lang w:eastAsia="ru-RU"/>
        </w:rPr>
      </w:pPr>
      <w:r>
        <w:rPr>
          <w:rFonts w:ascii="Times New Roman" w:hAnsi="Times New Roman"/>
          <w:spacing w:val="10"/>
          <w:sz w:val="24"/>
          <w:szCs w:val="24"/>
          <w:lang w:eastAsia="ru-RU"/>
        </w:rPr>
        <w:t>Федеральное государственное бюджетное образовательное учреждение</w:t>
      </w:r>
    </w:p>
    <w:p w14:paraId="5F9CE1AE" w14:textId="77777777" w:rsidR="00B126BB" w:rsidRDefault="00B126BB" w:rsidP="00B126BB">
      <w:pPr>
        <w:pStyle w:val="4"/>
        <w:suppressAutoHyphens w:val="0"/>
        <w:spacing w:before="0" w:after="0"/>
        <w:ind w:firstLine="709"/>
        <w:jc w:val="center"/>
        <w:rPr>
          <w:rFonts w:ascii="Times New Roman" w:hAnsi="Times New Roman"/>
          <w:spacing w:val="10"/>
          <w:sz w:val="24"/>
          <w:szCs w:val="24"/>
          <w:lang w:eastAsia="ru-RU"/>
        </w:rPr>
      </w:pPr>
      <w:r>
        <w:rPr>
          <w:rFonts w:ascii="Times New Roman" w:hAnsi="Times New Roman"/>
          <w:spacing w:val="10"/>
          <w:sz w:val="24"/>
          <w:szCs w:val="24"/>
          <w:lang w:eastAsia="ru-RU"/>
        </w:rPr>
        <w:t>высшего образования</w:t>
      </w:r>
    </w:p>
    <w:p w14:paraId="208AC27B" w14:textId="77777777" w:rsidR="00B126BB" w:rsidRDefault="00B126BB" w:rsidP="00B126BB">
      <w:pPr>
        <w:pStyle w:val="4"/>
        <w:suppressAutoHyphens w:val="0"/>
        <w:spacing w:before="0" w:after="0"/>
        <w:ind w:firstLine="709"/>
        <w:jc w:val="center"/>
        <w:rPr>
          <w:rFonts w:ascii="Times New Roman" w:hAnsi="Times New Roman"/>
          <w:b w:val="0"/>
          <w:spacing w:val="10"/>
          <w:sz w:val="24"/>
          <w:szCs w:val="24"/>
          <w:lang w:eastAsia="ru-RU"/>
        </w:rPr>
      </w:pPr>
      <w:r>
        <w:rPr>
          <w:rFonts w:ascii="Times New Roman" w:hAnsi="Times New Roman"/>
          <w:b w:val="0"/>
          <w:spacing w:val="10"/>
          <w:sz w:val="24"/>
          <w:szCs w:val="24"/>
          <w:lang w:eastAsia="ru-RU"/>
        </w:rPr>
        <w:t>«Владимирский государственный университет</w:t>
      </w:r>
    </w:p>
    <w:p w14:paraId="06539C3D" w14:textId="77777777" w:rsidR="00B126BB" w:rsidRDefault="00B126BB" w:rsidP="00B126BB">
      <w:pPr>
        <w:pStyle w:val="4"/>
        <w:suppressAutoHyphens w:val="0"/>
        <w:spacing w:before="0" w:after="0"/>
        <w:ind w:firstLine="709"/>
        <w:jc w:val="center"/>
        <w:rPr>
          <w:rFonts w:ascii="Times New Roman" w:hAnsi="Times New Roman"/>
          <w:b w:val="0"/>
          <w:spacing w:val="10"/>
          <w:sz w:val="24"/>
          <w:szCs w:val="24"/>
          <w:lang w:eastAsia="ru-RU"/>
        </w:rPr>
      </w:pPr>
      <w:r>
        <w:rPr>
          <w:rFonts w:ascii="Times New Roman" w:hAnsi="Times New Roman"/>
          <w:b w:val="0"/>
          <w:spacing w:val="10"/>
          <w:sz w:val="24"/>
          <w:szCs w:val="24"/>
          <w:lang w:eastAsia="ru-RU"/>
        </w:rPr>
        <w:t>имени Александра Григорьевича и Николая Григорьевича Столетовых»</w:t>
      </w:r>
    </w:p>
    <w:p w14:paraId="509D8270" w14:textId="77777777" w:rsidR="00B126BB" w:rsidRDefault="00B126BB" w:rsidP="00B126BB">
      <w:pPr>
        <w:ind w:firstLine="709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(ВлГУ)</w:t>
      </w:r>
    </w:p>
    <w:p w14:paraId="45A1D7F5" w14:textId="77777777" w:rsidR="00B126BB" w:rsidRDefault="00B126BB" w:rsidP="00B126BB">
      <w:pPr>
        <w:ind w:firstLine="709"/>
        <w:jc w:val="center"/>
        <w:rPr>
          <w:rFonts w:ascii="Times New Roman" w:hAnsi="Times New Roman" w:cs="Times New Roman"/>
          <w:b/>
        </w:rPr>
      </w:pPr>
    </w:p>
    <w:p w14:paraId="6CE6A09A" w14:textId="77777777" w:rsidR="00B126BB" w:rsidRDefault="00B126BB" w:rsidP="00B126BB">
      <w:pPr>
        <w:ind w:firstLine="709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Кафедра информационных систем и программной инженерии</w:t>
      </w:r>
    </w:p>
    <w:p w14:paraId="66AC228A" w14:textId="77777777" w:rsidR="00B126BB" w:rsidRDefault="00B126BB" w:rsidP="00B126BB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4B5E5DD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01405868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1C8C50D8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4E0637C0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5F959874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09067841" w14:textId="77777777" w:rsidR="00B126BB" w:rsidRDefault="00B126BB" w:rsidP="00B126BB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14:paraId="58400E7C" w14:textId="77777777" w:rsidR="00B126BB" w:rsidRPr="009734FC" w:rsidRDefault="00B126BB" w:rsidP="00B126BB">
      <w:pPr>
        <w:pStyle w:val="a3"/>
        <w:jc w:val="center"/>
        <w:rPr>
          <w:rFonts w:ascii="Times New Roman" w:hAnsi="Times New Roman"/>
          <w:b/>
          <w:sz w:val="44"/>
          <w:szCs w:val="44"/>
        </w:rPr>
      </w:pPr>
      <w:r>
        <w:rPr>
          <w:rFonts w:ascii="Times New Roman" w:hAnsi="Times New Roman"/>
          <w:b/>
          <w:sz w:val="44"/>
          <w:szCs w:val="44"/>
        </w:rPr>
        <w:t>Лабораторная работа №</w:t>
      </w:r>
      <w:r w:rsidRPr="009734FC">
        <w:rPr>
          <w:rFonts w:ascii="Times New Roman" w:hAnsi="Times New Roman"/>
          <w:b/>
          <w:sz w:val="44"/>
          <w:szCs w:val="44"/>
        </w:rPr>
        <w:t>2</w:t>
      </w:r>
    </w:p>
    <w:p w14:paraId="2C787FB8" w14:textId="77777777" w:rsidR="00B126BB" w:rsidRDefault="00B126BB" w:rsidP="00B126BB">
      <w:pPr>
        <w:pStyle w:val="a3"/>
        <w:jc w:val="center"/>
        <w:rPr>
          <w:rFonts w:ascii="Times New Roman" w:hAnsi="Times New Roman"/>
          <w:b/>
          <w:sz w:val="44"/>
          <w:szCs w:val="44"/>
        </w:rPr>
      </w:pPr>
      <w:r>
        <w:rPr>
          <w:rFonts w:ascii="Times New Roman" w:hAnsi="Times New Roman"/>
          <w:b/>
          <w:sz w:val="32"/>
          <w:szCs w:val="32"/>
        </w:rPr>
        <w:t xml:space="preserve">по дисциплине </w:t>
      </w:r>
      <w:r>
        <w:rPr>
          <w:rFonts w:ascii="Times New Roman" w:hAnsi="Times New Roman"/>
          <w:b/>
          <w:sz w:val="44"/>
          <w:szCs w:val="44"/>
        </w:rPr>
        <w:t>"Технологии программирования"</w:t>
      </w:r>
    </w:p>
    <w:p w14:paraId="25C87310" w14:textId="77777777" w:rsidR="00B126BB" w:rsidRDefault="00B126BB" w:rsidP="00B126BB">
      <w:pPr>
        <w:pStyle w:val="a3"/>
        <w:rPr>
          <w:rFonts w:ascii="Times New Roman" w:hAnsi="Times New Roman"/>
          <w:b/>
          <w:sz w:val="32"/>
          <w:szCs w:val="32"/>
        </w:rPr>
      </w:pPr>
    </w:p>
    <w:p w14:paraId="15F2EFA7" w14:textId="77777777" w:rsidR="00B126BB" w:rsidRDefault="00B126BB" w:rsidP="00B126BB">
      <w:pPr>
        <w:pStyle w:val="a3"/>
        <w:jc w:val="center"/>
        <w:rPr>
          <w:rFonts w:ascii="Times New Roman" w:hAnsi="Times New Roman"/>
          <w:b/>
          <w:sz w:val="32"/>
          <w:szCs w:val="32"/>
        </w:rPr>
      </w:pPr>
      <w:r>
        <w:rPr>
          <w:rFonts w:ascii="Times New Roman" w:hAnsi="Times New Roman"/>
          <w:b/>
          <w:sz w:val="32"/>
          <w:szCs w:val="32"/>
        </w:rPr>
        <w:t>Тема работы «</w:t>
      </w:r>
      <w:r w:rsidRPr="009734FC">
        <w:rPr>
          <w:rFonts w:ascii="Times New Roman" w:hAnsi="Times New Roman"/>
          <w:b/>
          <w:sz w:val="32"/>
        </w:rPr>
        <w:t>НАЧАЛЬНОЕ ЗНАКОМСТВО СО СРЕДОЙ РАЗРАБОТКИ MICROSOFT VISUAL STUDIO</w:t>
      </w:r>
      <w:r>
        <w:rPr>
          <w:rFonts w:ascii="Times New Roman" w:hAnsi="Times New Roman"/>
          <w:b/>
          <w:sz w:val="32"/>
          <w:szCs w:val="32"/>
        </w:rPr>
        <w:t>»</w:t>
      </w:r>
    </w:p>
    <w:p w14:paraId="23E08E0B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78B6148F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7C3FA69C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30E7A7D5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421E6547" w14:textId="77777777" w:rsidR="00B126BB" w:rsidRDefault="00B126BB" w:rsidP="00B126BB">
      <w:pPr>
        <w:pStyle w:val="a3"/>
        <w:ind w:left="720"/>
        <w:rPr>
          <w:rFonts w:ascii="Times New Roman" w:hAnsi="Times New Roman"/>
          <w:sz w:val="28"/>
          <w:szCs w:val="28"/>
        </w:rPr>
      </w:pPr>
    </w:p>
    <w:p w14:paraId="232038E6" w14:textId="77777777" w:rsidR="00B126BB" w:rsidRDefault="00B126BB" w:rsidP="00B126BB">
      <w:pPr>
        <w:pStyle w:val="a3"/>
        <w:ind w:left="7524"/>
        <w:rPr>
          <w:rFonts w:ascii="Times New Roman" w:hAnsi="Times New Roman"/>
          <w:sz w:val="28"/>
          <w:szCs w:val="28"/>
        </w:rPr>
      </w:pPr>
    </w:p>
    <w:p w14:paraId="26339CCF" w14:textId="77777777" w:rsidR="00B126BB" w:rsidRDefault="00B126BB" w:rsidP="00B126BB">
      <w:pPr>
        <w:pStyle w:val="a3"/>
        <w:ind w:left="609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полнил:</w:t>
      </w:r>
    </w:p>
    <w:p w14:paraId="25136F18" w14:textId="77777777" w:rsidR="00B126BB" w:rsidRPr="0073441A" w:rsidRDefault="00B126BB" w:rsidP="00B126BB">
      <w:pPr>
        <w:pStyle w:val="a3"/>
        <w:ind w:left="609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. гр. ИСТ-1</w:t>
      </w:r>
      <w:r w:rsidRPr="0073441A">
        <w:rPr>
          <w:rFonts w:ascii="Times New Roman" w:hAnsi="Times New Roman"/>
          <w:sz w:val="28"/>
          <w:szCs w:val="28"/>
        </w:rPr>
        <w:t>22</w:t>
      </w:r>
    </w:p>
    <w:p w14:paraId="7599A08A" w14:textId="77777777" w:rsidR="00B126BB" w:rsidRDefault="00B126BB" w:rsidP="00B126BB">
      <w:pPr>
        <w:pStyle w:val="a3"/>
        <w:ind w:left="609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иманенков Г.Д.</w:t>
      </w:r>
    </w:p>
    <w:p w14:paraId="21B0D083" w14:textId="77777777" w:rsidR="00B126BB" w:rsidRDefault="00B126BB" w:rsidP="00B126BB">
      <w:pPr>
        <w:pStyle w:val="a3"/>
        <w:ind w:left="6096"/>
        <w:rPr>
          <w:rFonts w:ascii="Times New Roman" w:hAnsi="Times New Roman"/>
          <w:sz w:val="28"/>
          <w:szCs w:val="28"/>
        </w:rPr>
      </w:pPr>
    </w:p>
    <w:p w14:paraId="173BE72B" w14:textId="77777777" w:rsidR="00B126BB" w:rsidRDefault="00B126BB" w:rsidP="00B126BB">
      <w:pPr>
        <w:pStyle w:val="a3"/>
        <w:ind w:left="6096"/>
        <w:rPr>
          <w:rFonts w:ascii="Times New Roman" w:hAnsi="Times New Roman"/>
          <w:sz w:val="28"/>
          <w:szCs w:val="28"/>
        </w:rPr>
      </w:pPr>
    </w:p>
    <w:p w14:paraId="70200B39" w14:textId="77777777" w:rsidR="00B126BB" w:rsidRDefault="00B126BB" w:rsidP="00B126BB">
      <w:pPr>
        <w:pStyle w:val="a3"/>
        <w:ind w:left="609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нял:</w:t>
      </w:r>
    </w:p>
    <w:p w14:paraId="185B892A" w14:textId="77777777" w:rsidR="00B126BB" w:rsidRDefault="00B126BB" w:rsidP="00B126BB">
      <w:pPr>
        <w:pStyle w:val="a3"/>
        <w:ind w:left="609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еподаватель каф. ИСПИ</w:t>
      </w:r>
    </w:p>
    <w:p w14:paraId="0AA9C2B0" w14:textId="77777777" w:rsidR="00B126BB" w:rsidRDefault="00B126BB" w:rsidP="00B126BB">
      <w:pPr>
        <w:pStyle w:val="a3"/>
        <w:ind w:left="609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анилов В.В.</w:t>
      </w:r>
    </w:p>
    <w:p w14:paraId="2D9E96C8" w14:textId="77777777" w:rsidR="00B126BB" w:rsidRDefault="00B126BB" w:rsidP="00B126BB">
      <w:pPr>
        <w:pStyle w:val="a3"/>
        <w:ind w:left="7371"/>
        <w:rPr>
          <w:rFonts w:ascii="Times New Roman" w:hAnsi="Times New Roman"/>
          <w:sz w:val="28"/>
          <w:szCs w:val="28"/>
        </w:rPr>
      </w:pPr>
    </w:p>
    <w:p w14:paraId="380B3D04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22308B6F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3B61F804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3874915D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6AF96371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7C68CAE7" w14:textId="77777777" w:rsidR="00B126BB" w:rsidRDefault="00B126BB" w:rsidP="00B126BB">
      <w:pPr>
        <w:pStyle w:val="a3"/>
        <w:rPr>
          <w:rFonts w:ascii="Times New Roman" w:hAnsi="Times New Roman"/>
          <w:sz w:val="28"/>
          <w:szCs w:val="28"/>
        </w:rPr>
      </w:pPr>
    </w:p>
    <w:p w14:paraId="5B3CECA3" w14:textId="77777777" w:rsidR="00B126BB" w:rsidRDefault="00B126BB" w:rsidP="00B126BB">
      <w:pPr>
        <w:pStyle w:val="a3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ладимир 2023 г.</w:t>
      </w:r>
    </w:p>
    <w:p w14:paraId="4B4F18A2" w14:textId="77777777" w:rsidR="00B126BB" w:rsidRDefault="00B126BB" w:rsidP="00B126BB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Цель работы</w:t>
      </w:r>
    </w:p>
    <w:p w14:paraId="3470DC83" w14:textId="77777777" w:rsidR="00B126BB" w:rsidRDefault="00B126BB" w:rsidP="00B126BB">
      <w:pPr>
        <w:ind w:firstLine="709"/>
        <w:jc w:val="both"/>
        <w:rPr>
          <w:rFonts w:ascii="Times New Roman" w:hAnsi="Times New Roman" w:cs="Times New Roman"/>
          <w:sz w:val="28"/>
        </w:rPr>
      </w:pPr>
      <w:r w:rsidRPr="009734FC">
        <w:rPr>
          <w:rFonts w:ascii="Times New Roman" w:hAnsi="Times New Roman" w:cs="Times New Roman"/>
          <w:sz w:val="28"/>
        </w:rPr>
        <w:t>Изучить среду разработки программ Microsoft Visual Studio .NET. Разобраться со средствами отладки, включенными в состав среды и реализовать простые алгоритмы на языке C#</w:t>
      </w:r>
      <w:r>
        <w:rPr>
          <w:rFonts w:ascii="Times New Roman" w:hAnsi="Times New Roman" w:cs="Times New Roman"/>
          <w:sz w:val="28"/>
        </w:rPr>
        <w:t>.</w:t>
      </w:r>
    </w:p>
    <w:p w14:paraId="68C86960" w14:textId="77777777" w:rsidR="00B126BB" w:rsidRDefault="00B126BB" w:rsidP="00B126BB">
      <w:pPr>
        <w:jc w:val="center"/>
        <w:rPr>
          <w:rFonts w:ascii="Times New Roman" w:hAnsi="Times New Roman" w:cs="Times New Roman"/>
          <w:b/>
          <w:bCs/>
          <w:sz w:val="28"/>
        </w:rPr>
      </w:pPr>
      <w:r>
        <w:rPr>
          <w:rFonts w:ascii="Times New Roman" w:hAnsi="Times New Roman" w:cs="Times New Roman"/>
          <w:b/>
          <w:bCs/>
          <w:sz w:val="28"/>
        </w:rPr>
        <w:t>Выполнение работы</w:t>
      </w:r>
    </w:p>
    <w:p w14:paraId="71E44C58" w14:textId="5E51C7D3" w:rsidR="00B126BB" w:rsidRPr="00B126BB" w:rsidRDefault="00B126BB" w:rsidP="00B126BB">
      <w:pPr>
        <w:ind w:firstLine="709"/>
        <w:jc w:val="both"/>
        <w:rPr>
          <w:rFonts w:ascii="Times New Roman" w:hAnsi="Times New Roman" w:cs="Times New Roman"/>
          <w:bCs/>
          <w:sz w:val="28"/>
        </w:rPr>
      </w:pPr>
      <w:r w:rsidRPr="00B126BB">
        <w:rPr>
          <w:rFonts w:ascii="Times New Roman" w:hAnsi="Times New Roman" w:cs="Times New Roman"/>
          <w:bCs/>
          <w:sz w:val="28"/>
        </w:rPr>
        <w:t>Представить целое число, введенное с клавиатуры в виде массива элементов, принадлежащих множеству {0, 7} – т.е. представить целое число в восьмеричной форме.</w:t>
      </w:r>
    </w:p>
    <w:p w14:paraId="304F5619" w14:textId="65A7D005" w:rsidR="00B126BB" w:rsidRPr="00B126BB" w:rsidRDefault="00B126BB" w:rsidP="00B126BB">
      <w:pPr>
        <w:ind w:firstLine="709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Листинг</w:t>
      </w:r>
      <w:r w:rsidRPr="00B126BB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программы</w:t>
      </w:r>
      <w:r w:rsidRPr="00B126BB">
        <w:rPr>
          <w:rFonts w:ascii="Times New Roman" w:hAnsi="Times New Roman" w:cs="Times New Roman"/>
          <w:sz w:val="28"/>
          <w:lang w:val="en-US"/>
        </w:rPr>
        <w:t>:</w:t>
      </w:r>
    </w:p>
    <w:p w14:paraId="3B39DE6C" w14:textId="77777777" w:rsidR="00B126BB" w:rsidRPr="00B126BB" w:rsidRDefault="00B126BB" w:rsidP="00B126BB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B126BB">
        <w:rPr>
          <w:rFonts w:ascii="Courier New" w:hAnsi="Courier New" w:cs="Courier New"/>
          <w:color w:val="000000"/>
          <w:lang w:val="en-US"/>
        </w:rPr>
        <w:t>string ch = Convert.ToString(int.Parse(Console.ReadLine()), 8);</w:t>
      </w:r>
    </w:p>
    <w:p w14:paraId="3616A5B5" w14:textId="77777777" w:rsidR="00B126BB" w:rsidRPr="00B126BB" w:rsidRDefault="00B126BB" w:rsidP="00B126BB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</w:p>
    <w:p w14:paraId="1DDFEDBE" w14:textId="77777777" w:rsidR="00B126BB" w:rsidRPr="00B126BB" w:rsidRDefault="00B126BB" w:rsidP="00B126BB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B126BB">
        <w:rPr>
          <w:rFonts w:ascii="Courier New" w:hAnsi="Courier New" w:cs="Courier New"/>
          <w:color w:val="000000"/>
          <w:lang w:val="en-US"/>
        </w:rPr>
        <w:t>char[] mas = new char[ch.Length];</w:t>
      </w:r>
    </w:p>
    <w:p w14:paraId="32B05576" w14:textId="77777777" w:rsidR="00B126BB" w:rsidRPr="00B126BB" w:rsidRDefault="00B126BB" w:rsidP="00B126BB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B126BB">
        <w:rPr>
          <w:rFonts w:ascii="Courier New" w:hAnsi="Courier New" w:cs="Courier New"/>
          <w:color w:val="000000"/>
          <w:lang w:val="en-US"/>
        </w:rPr>
        <w:t>mas = ch.ToArray();</w:t>
      </w:r>
    </w:p>
    <w:p w14:paraId="31CB55A0" w14:textId="77777777" w:rsidR="00B126BB" w:rsidRPr="00B126BB" w:rsidRDefault="00B126BB" w:rsidP="00B126BB">
      <w:pPr>
        <w:ind w:firstLine="709"/>
        <w:jc w:val="both"/>
        <w:rPr>
          <w:rFonts w:ascii="Courier New" w:hAnsi="Courier New" w:cs="Courier New"/>
          <w:color w:val="000000"/>
          <w:lang w:val="en-US"/>
        </w:rPr>
      </w:pPr>
      <w:r w:rsidRPr="00B126BB">
        <w:rPr>
          <w:rFonts w:ascii="Courier New" w:hAnsi="Courier New" w:cs="Courier New"/>
          <w:color w:val="000000"/>
          <w:lang w:val="en-US"/>
        </w:rPr>
        <w:t>foreach (char item in mas)</w:t>
      </w:r>
    </w:p>
    <w:p w14:paraId="60A0B915" w14:textId="77777777" w:rsidR="00B126BB" w:rsidRPr="00B126BB" w:rsidRDefault="00B126BB" w:rsidP="00B126BB">
      <w:pPr>
        <w:ind w:firstLine="709"/>
        <w:jc w:val="both"/>
        <w:rPr>
          <w:rFonts w:ascii="Courier New" w:hAnsi="Courier New" w:cs="Courier New"/>
          <w:color w:val="000000"/>
        </w:rPr>
      </w:pPr>
      <w:r w:rsidRPr="00B126BB">
        <w:rPr>
          <w:rFonts w:ascii="Courier New" w:hAnsi="Courier New" w:cs="Courier New"/>
          <w:color w:val="000000"/>
        </w:rPr>
        <w:t>{</w:t>
      </w:r>
    </w:p>
    <w:p w14:paraId="10E9524B" w14:textId="77777777" w:rsidR="00B126BB" w:rsidRPr="00B126BB" w:rsidRDefault="00B126BB" w:rsidP="00B126BB">
      <w:pPr>
        <w:ind w:firstLine="709"/>
        <w:jc w:val="both"/>
        <w:rPr>
          <w:rFonts w:ascii="Courier New" w:hAnsi="Courier New" w:cs="Courier New"/>
          <w:color w:val="000000"/>
        </w:rPr>
      </w:pPr>
      <w:r w:rsidRPr="00B126BB">
        <w:rPr>
          <w:rFonts w:ascii="Courier New" w:hAnsi="Courier New" w:cs="Courier New"/>
          <w:color w:val="000000"/>
        </w:rPr>
        <w:t xml:space="preserve">    </w:t>
      </w:r>
      <w:r w:rsidRPr="00B126BB">
        <w:rPr>
          <w:rFonts w:ascii="Courier New" w:hAnsi="Courier New" w:cs="Courier New"/>
          <w:color w:val="000000"/>
          <w:lang w:val="en-US"/>
        </w:rPr>
        <w:t>Console</w:t>
      </w:r>
      <w:r w:rsidRPr="00B126BB">
        <w:rPr>
          <w:rFonts w:ascii="Courier New" w:hAnsi="Courier New" w:cs="Courier New"/>
          <w:color w:val="000000"/>
        </w:rPr>
        <w:t>.</w:t>
      </w:r>
      <w:r w:rsidRPr="00B126BB">
        <w:rPr>
          <w:rFonts w:ascii="Courier New" w:hAnsi="Courier New" w:cs="Courier New"/>
          <w:color w:val="000000"/>
          <w:lang w:val="en-US"/>
        </w:rPr>
        <w:t>Write</w:t>
      </w:r>
      <w:r w:rsidRPr="00B126BB">
        <w:rPr>
          <w:rFonts w:ascii="Courier New" w:hAnsi="Courier New" w:cs="Courier New"/>
          <w:color w:val="000000"/>
        </w:rPr>
        <w:t>(</w:t>
      </w:r>
      <w:r w:rsidRPr="00B126BB">
        <w:rPr>
          <w:rFonts w:ascii="Courier New" w:hAnsi="Courier New" w:cs="Courier New"/>
          <w:color w:val="000000"/>
          <w:lang w:val="en-US"/>
        </w:rPr>
        <w:t>item</w:t>
      </w:r>
      <w:r w:rsidRPr="00B126BB">
        <w:rPr>
          <w:rFonts w:ascii="Courier New" w:hAnsi="Courier New" w:cs="Courier New"/>
          <w:color w:val="000000"/>
        </w:rPr>
        <w:t xml:space="preserve"> + " ");</w:t>
      </w:r>
    </w:p>
    <w:p w14:paraId="5B45B2A5" w14:textId="77777777" w:rsidR="00B126BB" w:rsidRDefault="00B126BB" w:rsidP="00B126BB">
      <w:pPr>
        <w:ind w:firstLine="709"/>
        <w:jc w:val="both"/>
        <w:rPr>
          <w:rFonts w:ascii="Courier New" w:hAnsi="Courier New" w:cs="Courier New"/>
          <w:color w:val="000000"/>
        </w:rPr>
      </w:pPr>
      <w:r w:rsidRPr="00B126BB">
        <w:rPr>
          <w:rFonts w:ascii="Courier New" w:hAnsi="Courier New" w:cs="Courier New"/>
          <w:color w:val="000000"/>
        </w:rPr>
        <w:t>}</w:t>
      </w:r>
    </w:p>
    <w:p w14:paraId="4AE152DB" w14:textId="37ABF794" w:rsidR="00B126BB" w:rsidRPr="009734FC" w:rsidRDefault="00B126BB" w:rsidP="00B126BB">
      <w:pPr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езультат работы программы показан на рис.1</w:t>
      </w:r>
    </w:p>
    <w:p w14:paraId="413469A2" w14:textId="3DA93F76" w:rsidR="00B126BB" w:rsidRDefault="00B126BB" w:rsidP="00B126BB">
      <w:pPr>
        <w:jc w:val="both"/>
        <w:rPr>
          <w:rFonts w:ascii="Times New Roman" w:hAnsi="Times New Roman" w:cs="Times New Roman"/>
          <w:sz w:val="28"/>
        </w:rPr>
      </w:pPr>
      <w:r>
        <w:rPr>
          <w:noProof/>
        </w:rPr>
        <w:drawing>
          <wp:inline distT="0" distB="0" distL="0" distR="0" wp14:anchorId="20F46078" wp14:editId="4617DF45">
            <wp:extent cx="5940425" cy="310705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0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C55009" w14:textId="77777777" w:rsidR="00B126BB" w:rsidRDefault="00B126BB" w:rsidP="00B126BB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. Работа программы.</w:t>
      </w:r>
    </w:p>
    <w:p w14:paraId="369C1720" w14:textId="77777777" w:rsidR="00B126BB" w:rsidRPr="00B126BB" w:rsidRDefault="00B126BB" w:rsidP="00B126BB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лок-схема</w:t>
      </w:r>
      <w:r w:rsidRPr="00B126BB">
        <w:rPr>
          <w:rFonts w:ascii="Times New Roman" w:hAnsi="Times New Roman" w:cs="Times New Roman"/>
          <w:sz w:val="28"/>
        </w:rPr>
        <w:t>:</w:t>
      </w:r>
    </w:p>
    <w:p w14:paraId="1D3006C3" w14:textId="230505AE" w:rsidR="00B126BB" w:rsidRPr="001D26AE" w:rsidRDefault="00220663" w:rsidP="00B126BB">
      <w:pPr>
        <w:jc w:val="center"/>
      </w:pPr>
      <w:r>
        <w:object w:dxaOrig="2173" w:dyaOrig="3589" w14:anchorId="2ADE08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08.6pt;height:179.4pt" o:ole="">
            <v:imagedata r:id="rId5" o:title=""/>
          </v:shape>
          <o:OLEObject Type="Embed" ProgID="Visio.Drawing.15" ShapeID="_x0000_i1028" DrawAspect="Content" ObjectID="_1757159952" r:id="rId6"/>
        </w:object>
      </w:r>
    </w:p>
    <w:p w14:paraId="56801C0A" w14:textId="77777777" w:rsidR="00B126BB" w:rsidRDefault="00B126BB" w:rsidP="00B126BB">
      <w:pPr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воды:</w:t>
      </w:r>
    </w:p>
    <w:p w14:paraId="0BC08420" w14:textId="77777777" w:rsidR="00B126BB" w:rsidRDefault="00B126BB" w:rsidP="00B126BB">
      <w:pPr>
        <w:ind w:firstLine="709"/>
        <w:jc w:val="both"/>
        <w:rPr>
          <w:rFonts w:ascii="Times New Roman" w:hAnsi="Times New Roman" w:cs="Times New Roman"/>
          <w:sz w:val="28"/>
        </w:rPr>
      </w:pPr>
      <w:r w:rsidRPr="009734FC">
        <w:rPr>
          <w:rFonts w:ascii="Times New Roman" w:hAnsi="Times New Roman" w:cs="Times New Roman"/>
          <w:sz w:val="28"/>
        </w:rPr>
        <w:t>Изучи</w:t>
      </w:r>
      <w:r>
        <w:rPr>
          <w:rFonts w:ascii="Times New Roman" w:hAnsi="Times New Roman" w:cs="Times New Roman"/>
          <w:sz w:val="28"/>
        </w:rPr>
        <w:t>л</w:t>
      </w:r>
      <w:r w:rsidRPr="009734FC">
        <w:rPr>
          <w:rFonts w:ascii="Times New Roman" w:hAnsi="Times New Roman" w:cs="Times New Roman"/>
          <w:sz w:val="28"/>
        </w:rPr>
        <w:t xml:space="preserve"> среду разработки программ Microsoft Visual Studio .NET. Разобра</w:t>
      </w:r>
      <w:r>
        <w:rPr>
          <w:rFonts w:ascii="Times New Roman" w:hAnsi="Times New Roman" w:cs="Times New Roman"/>
          <w:sz w:val="28"/>
        </w:rPr>
        <w:t>лся</w:t>
      </w:r>
      <w:r w:rsidRPr="009734FC">
        <w:rPr>
          <w:rFonts w:ascii="Times New Roman" w:hAnsi="Times New Roman" w:cs="Times New Roman"/>
          <w:sz w:val="28"/>
        </w:rPr>
        <w:t xml:space="preserve"> со средствами отладки, включенными в состав среды и реализова</w:t>
      </w:r>
      <w:r>
        <w:rPr>
          <w:rFonts w:ascii="Times New Roman" w:hAnsi="Times New Roman" w:cs="Times New Roman"/>
          <w:sz w:val="28"/>
        </w:rPr>
        <w:t>л</w:t>
      </w:r>
      <w:r w:rsidRPr="009734FC">
        <w:rPr>
          <w:rFonts w:ascii="Times New Roman" w:hAnsi="Times New Roman" w:cs="Times New Roman"/>
          <w:sz w:val="28"/>
        </w:rPr>
        <w:t xml:space="preserve"> простые алгоритмы на языке C#</w:t>
      </w:r>
      <w:r>
        <w:rPr>
          <w:rFonts w:ascii="Times New Roman" w:hAnsi="Times New Roman" w:cs="Times New Roman"/>
          <w:sz w:val="28"/>
        </w:rPr>
        <w:t>.</w:t>
      </w:r>
    </w:p>
    <w:p w14:paraId="739986F4" w14:textId="77777777" w:rsidR="00B126BB" w:rsidRDefault="00B126BB" w:rsidP="00B126B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3DB3BD8" w14:textId="77777777" w:rsidR="00B126BB" w:rsidRDefault="00B126BB" w:rsidP="00B126BB"/>
    <w:p w14:paraId="6C93BB63" w14:textId="77777777" w:rsidR="00B126BB" w:rsidRDefault="00B126BB" w:rsidP="00B126BB"/>
    <w:p w14:paraId="348C1B59" w14:textId="77777777" w:rsidR="00C44127" w:rsidRDefault="00C44127"/>
    <w:sectPr w:rsidR="00C4412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029A7"/>
    <w:rsid w:val="000029A7"/>
    <w:rsid w:val="00220663"/>
    <w:rsid w:val="00B126BB"/>
    <w:rsid w:val="00C441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F7A5FF"/>
  <w15:chartTrackingRefBased/>
  <w15:docId w15:val="{B75C0C87-A3CE-4BA9-9C97-B47DB4C0DA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126BB"/>
    <w:pPr>
      <w:spacing w:line="254" w:lineRule="auto"/>
    </w:p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126BB"/>
    <w:pPr>
      <w:keepNext/>
      <w:suppressAutoHyphens/>
      <w:spacing w:before="240" w:after="60" w:line="240" w:lineRule="auto"/>
      <w:outlineLvl w:val="3"/>
    </w:pPr>
    <w:rPr>
      <w:rFonts w:ascii="Calibri" w:eastAsia="Times New Roman" w:hAnsi="Calibri" w:cs="Times New Roman"/>
      <w:b/>
      <w:bCs/>
      <w:sz w:val="28"/>
      <w:szCs w:val="28"/>
      <w:lang w:eastAsia="ar-SA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basedOn w:val="a0"/>
    <w:link w:val="4"/>
    <w:uiPriority w:val="9"/>
    <w:semiHidden/>
    <w:rsid w:val="00B126BB"/>
    <w:rPr>
      <w:rFonts w:ascii="Calibri" w:eastAsia="Times New Roman" w:hAnsi="Calibri" w:cs="Times New Roman"/>
      <w:b/>
      <w:bCs/>
      <w:sz w:val="28"/>
      <w:szCs w:val="28"/>
      <w:lang w:eastAsia="ar-SA"/>
    </w:rPr>
  </w:style>
  <w:style w:type="paragraph" w:styleId="a3">
    <w:name w:val="Plain Text"/>
    <w:basedOn w:val="a"/>
    <w:link w:val="a4"/>
    <w:semiHidden/>
    <w:unhideWhenUsed/>
    <w:rsid w:val="00B126BB"/>
    <w:pPr>
      <w:spacing w:after="0" w:line="240" w:lineRule="auto"/>
    </w:pPr>
    <w:rPr>
      <w:rFonts w:ascii="Courier New" w:eastAsia="Times New Roman" w:hAnsi="Courier New" w:cs="Times New Roman"/>
      <w:sz w:val="20"/>
      <w:szCs w:val="24"/>
      <w:lang w:eastAsia="ru-RU"/>
    </w:rPr>
  </w:style>
  <w:style w:type="character" w:customStyle="1" w:styleId="a4">
    <w:name w:val="Текст Знак"/>
    <w:basedOn w:val="a0"/>
    <w:link w:val="a3"/>
    <w:semiHidden/>
    <w:rsid w:val="00B126BB"/>
    <w:rPr>
      <w:rFonts w:ascii="Courier New" w:eastAsia="Times New Roman" w:hAnsi="Courier New" w:cs="Times New Roman"/>
      <w:sz w:val="20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3</Pages>
  <Words>215</Words>
  <Characters>1231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vinki</dc:creator>
  <cp:keywords/>
  <dc:description/>
  <cp:lastModifiedBy>svinki</cp:lastModifiedBy>
  <cp:revision>2</cp:revision>
  <dcterms:created xsi:type="dcterms:W3CDTF">2023-09-25T11:57:00Z</dcterms:created>
  <dcterms:modified xsi:type="dcterms:W3CDTF">2023-09-25T12:13:00Z</dcterms:modified>
</cp:coreProperties>
</file>